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262F" w:rsidRDefault="008F262F" w:rsidP="008F26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1"/>
        <w:gridCol w:w="4128"/>
        <w:gridCol w:w="968"/>
        <w:gridCol w:w="813"/>
        <w:gridCol w:w="1296"/>
      </w:tblGrid>
      <w:tr w:rsidR="008F262F" w:rsidTr="008F262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新生入學輔導作業"/>
        <w:bookmarkStart w:id="2" w:name="新生定向輔導作業"/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pStyle w:val="32"/>
              <w:rPr>
                <w:rFonts w:hint="eastAsia"/>
              </w:rPr>
            </w:pPr>
            <w:r>
              <w:fldChar w:fldCharType="begin"/>
            </w:r>
            <w:r>
              <w:instrText xml:space="preserve"> HYPERLINK "file:///I:\\112學年度%20行政單位內控作業手冊113.3.20v2.docx" \l "學生事務處" </w:instrText>
            </w:r>
            <w:r>
              <w:fldChar w:fldCharType="separate"/>
            </w:r>
            <w:bookmarkStart w:id="3" w:name="_Toc161926450"/>
            <w:bookmarkStart w:id="4" w:name="_Toc92798094"/>
            <w:bookmarkStart w:id="5" w:name="_Toc99130100"/>
            <w:r>
              <w:rPr>
                <w:rStyle w:val="a3"/>
                <w:rFonts w:hint="eastAsia"/>
              </w:rPr>
              <w:t>1120-009新生定向輔導作業</w:t>
            </w:r>
            <w:bookmarkEnd w:id="1"/>
            <w:bookmarkEnd w:id="2"/>
            <w:bookmarkEnd w:id="3"/>
            <w:bookmarkEnd w:id="4"/>
            <w:bookmarkEnd w:id="5"/>
            <w: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8F262F" w:rsidTr="008F262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F262F" w:rsidTr="008F262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8F262F" w:rsidTr="008F262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62F" w:rsidRDefault="008F262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cs="Times New Roman" w:hint="eastAsia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</w:p>
        </w:tc>
      </w:tr>
      <w:tr w:rsidR="008F262F" w:rsidTr="008F262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62F" w:rsidRDefault="008F262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作業程序修改2.2.和2.3.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8F262F" w:rsidTr="008F262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262F" w:rsidRDefault="008F262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取消消防演練。</w:t>
            </w:r>
          </w:p>
          <w:p w:rsidR="008F262F" w:rsidRDefault="008F262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1）文件名稱修改為新生定向輔導作業。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2）流程圖修改。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3）作業程序修改原2.3.和2.4.，刪除2.2.後調整2.3.-2.8.</w:t>
            </w:r>
            <w:proofErr w:type="gramStart"/>
            <w:r>
              <w:rPr>
                <w:rFonts w:ascii="標楷體" w:eastAsia="標楷體" w:hAnsi="標楷體" w:hint="eastAsia"/>
              </w:rPr>
              <w:t>條序為</w:t>
            </w:r>
            <w:proofErr w:type="gramEnd"/>
            <w:r>
              <w:rPr>
                <w:rFonts w:ascii="標楷體" w:eastAsia="標楷體" w:hAnsi="標楷體" w:hint="eastAsia"/>
              </w:rPr>
              <w:t>2.2.-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8F262F" w:rsidTr="008F262F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  <w:szCs w:val="24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2）作業程序修改2.1.、2.4.、2.5.、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8F262F" w:rsidTr="008F262F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  <w:szCs w:val="24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8F262F" w:rsidRDefault="008F262F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2）新增2.3.。</w:t>
            </w:r>
          </w:p>
          <w:p w:rsidR="008F262F" w:rsidRDefault="008F262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（3）作業程序修改2.4.-2.9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11.09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千儀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11-2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F262F" w:rsidRDefault="008F262F" w:rsidP="008F262F">
      <w:pPr>
        <w:jc w:val="right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學生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F262F" w:rsidRDefault="008F262F" w:rsidP="008F262F">
      <w:pPr>
        <w:jc w:val="right"/>
        <w:rPr>
          <w:rFonts w:ascii="標楷體" w:eastAsia="標楷體" w:hAnsi="標楷體" w:hint="eastAsia"/>
        </w:rPr>
      </w:pPr>
    </w:p>
    <w:p w:rsidR="008F262F" w:rsidRDefault="008F262F" w:rsidP="008F262F">
      <w:pPr>
        <w:widowControl/>
        <w:rPr>
          <w:rFonts w:ascii="標楷體" w:eastAsia="標楷體" w:hAnsi="標楷體"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269105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F262F" w:rsidRDefault="008F262F" w:rsidP="008F26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1.09.20</w:t>
                            </w:r>
                          </w:p>
                          <w:p w:rsidR="008F262F" w:rsidRDefault="008F262F" w:rsidP="008F262F">
                            <w:pPr>
                              <w:spacing w:line="300" w:lineRule="exact"/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6.15pt;margin-top:731.9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adv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" fillcolor="white [3201]" stroked="f" strokeweight="1pt">
                <v:textbox>
                  <w:txbxContent>
                    <w:p w:rsidR="008F262F" w:rsidRDefault="008F262F" w:rsidP="008F26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1.09.20</w:t>
                      </w:r>
                    </w:p>
                    <w:p w:rsidR="008F262F" w:rsidRDefault="008F262F" w:rsidP="008F262F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2"/>
        <w:gridCol w:w="1445"/>
        <w:gridCol w:w="1073"/>
        <w:gridCol w:w="1116"/>
        <w:gridCol w:w="996"/>
      </w:tblGrid>
      <w:tr w:rsidR="008F262F" w:rsidTr="008F262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262F" w:rsidTr="008F262F">
        <w:trPr>
          <w:jc w:val="center"/>
        </w:trPr>
        <w:tc>
          <w:tcPr>
            <w:tcW w:w="225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F262F" w:rsidTr="008F262F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440055</wp:posOffset>
                      </wp:positionH>
                      <wp:positionV relativeFrom="paragraph">
                        <wp:posOffset>207645</wp:posOffset>
                      </wp:positionV>
                      <wp:extent cx="1149350" cy="352425"/>
                      <wp:effectExtent l="0" t="0" r="0" b="0"/>
                      <wp:wrapNone/>
                      <wp:docPr id="113" name="文字方塊 1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49350" cy="3524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8F262F" w:rsidRDefault="008F262F" w:rsidP="008F262F"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r:id="rId7" w:anchor="學生事務處" w:history="1">
                                    <w:r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學生事務處</w:t>
                                    </w:r>
                                  </w:hyperlink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r:id="rId8" w:anchor="目錄" w:history="1">
                                    <w:r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字方塊 113" o:spid="_x0000_s1027" type="#_x0000_t202" style="position:absolute;left:0;text-align:left;margin-left:34.65pt;margin-top:16.35pt;width:90.5pt;height:27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" filled="f" stroked="f" strokeweight=".5pt">
                      <v:textbox>
                        <w:txbxContent>
                          <w:p w:rsidR="008F262F" w:rsidRDefault="008F262F" w:rsidP="008F262F"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r:id="rId9" w:anchor="學生事務處" w:history="1">
                              <w:r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r:id="rId10" w:anchor="目錄" w:history="1">
                              <w:r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1.12.21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F262F" w:rsidRDefault="008F262F" w:rsidP="008F262F">
      <w:pPr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F262F" w:rsidRDefault="008F262F" w:rsidP="008F262F">
      <w:pPr>
        <w:widowControl/>
        <w:ind w:leftChars="-59" w:left="-142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object w:dxaOrig="9930" w:dyaOrig="11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11" o:title=""/>
          </v:shape>
          <o:OLEObject Type="Embed" ProgID="Visio.Drawing.11" ShapeID="_x0000_i1025" DrawAspect="Content" ObjectID="_1773577666" r:id="rId12"/>
        </w:object>
      </w:r>
    </w:p>
    <w:p w:rsidR="008F262F" w:rsidRDefault="008F262F" w:rsidP="008F262F">
      <w:pPr>
        <w:widowControl/>
        <w:ind w:leftChars="-59" w:left="-142"/>
        <w:rPr>
          <w:rFonts w:ascii="標楷體" w:eastAsia="標楷體" w:hAnsi="標楷體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0"/>
        <w:gridCol w:w="1447"/>
        <w:gridCol w:w="1075"/>
        <w:gridCol w:w="1116"/>
        <w:gridCol w:w="994"/>
      </w:tblGrid>
      <w:tr w:rsidR="008F262F" w:rsidTr="008F262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262F" w:rsidTr="008F262F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F262F" w:rsidTr="008F262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8F262F" w:rsidRDefault="008F262F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F262F" w:rsidRDefault="008F262F" w:rsidP="008F262F">
      <w:pPr>
        <w:jc w:val="right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3" w:anchor="學生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F262F" w:rsidRDefault="008F262F" w:rsidP="008F262F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1.於每年五月底前依據本校行事曆訂定新生學習定向輔導日期、活動內容草案，簽會學校各相關單位，</w:t>
      </w:r>
      <w:proofErr w:type="gramStart"/>
      <w:r>
        <w:rPr>
          <w:rFonts w:ascii="標楷體" w:eastAsia="標楷體" w:hAnsi="標楷體" w:hint="eastAsia"/>
        </w:rPr>
        <w:t>策頒活動</w:t>
      </w:r>
      <w:proofErr w:type="gramEnd"/>
      <w:r>
        <w:rPr>
          <w:rFonts w:ascii="標楷體" w:eastAsia="標楷體" w:hAnsi="標楷體" w:hint="eastAsia"/>
        </w:rPr>
        <w:t>計畫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2.通知各系所暨活動相關支援單位舉辦「新生定向輔導活動協調會」，說明有關活動細節和工作分配以建立共識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3.依計畫內容上簽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4.將「新生定向輔導」於學校網路上公告，宣佈活動報到要點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5.活動實施前邀請校長主持及一級單位主管參加開幕儀式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6.活動前完成會場佈置（排桌椅）並製作精神標語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7.活動辦理並於活動期間進行新生問卷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8.進行新生問卷統計及分析，據以作為報表填報及下年度計劃參考改進。</w:t>
      </w:r>
    </w:p>
    <w:p w:rsidR="008F262F" w:rsidRDefault="008F262F" w:rsidP="008F26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9.活動結束後各項經費結報核銷。</w:t>
      </w:r>
    </w:p>
    <w:p w:rsidR="008F262F" w:rsidRDefault="008F262F" w:rsidP="008F262F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8F262F" w:rsidRDefault="008F262F" w:rsidP="008F26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活動內容是否依計劃辦理。</w:t>
      </w:r>
    </w:p>
    <w:p w:rsidR="008F262F" w:rsidRDefault="008F262F" w:rsidP="008F26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是否有召開協調會。</w:t>
      </w:r>
    </w:p>
    <w:p w:rsidR="008F262F" w:rsidRDefault="008F262F" w:rsidP="008F26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新生問卷統計及分析，據以作為報表填報及下年度計劃參考改進。</w:t>
      </w:r>
    </w:p>
    <w:p w:rsidR="008F262F" w:rsidRDefault="008F262F" w:rsidP="008F262F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F262F" w:rsidRDefault="008F262F" w:rsidP="008F262F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8F262F" w:rsidRDefault="008F262F" w:rsidP="008F262F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F262F" w:rsidRDefault="008F262F" w:rsidP="008F262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1.陳核簽呈。</w:t>
      </w:r>
    </w:p>
    <w:p w:rsidR="008F262F" w:rsidRDefault="008F262F" w:rsidP="008F262F">
      <w:pPr>
        <w:rPr>
          <w:rFonts w:hint="eastAsia"/>
        </w:rPr>
      </w:pP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262F"/>
    <w:rsid w:val="005B1C84"/>
    <w:rsid w:val="008F2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7E161792-2CD3-4F36-8722-60EB3512E9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F262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F262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8F262F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8F262F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8F262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F262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49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2&#23416;&#24180;&#24230;%20&#34892;&#25919;&#21934;&#20301;&#20839;&#25511;&#20316;&#26989;&#25163;&#20874;113.3.20v2.docx" TargetMode="External"/><Relationship Id="rId13" Type="http://schemas.openxmlformats.org/officeDocument/2006/relationships/hyperlink" Target="file:///I:\112&#23416;&#24180;&#24230;%20&#34892;&#25919;&#21934;&#20301;&#20839;&#25511;&#20316;&#26989;&#25163;&#20874;113.3.20v2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112&#23416;&#24180;&#24230;%20&#34892;&#25919;&#21934;&#20301;&#20839;&#25511;&#20316;&#26989;&#25163;&#20874;113.3.20v2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file:///I:\112&#23416;&#24180;&#24230;%20&#34892;&#25919;&#21934;&#20301;&#20839;&#25511;&#20316;&#26989;&#25163;&#20874;113.3.20v2.docx" TargetMode="External"/><Relationship Id="rId11" Type="http://schemas.openxmlformats.org/officeDocument/2006/relationships/image" Target="media/image1.emf"/><Relationship Id="rId5" Type="http://schemas.openxmlformats.org/officeDocument/2006/relationships/hyperlink" Target="file:///I:\112&#23416;&#24180;&#24230;%20&#34892;&#25919;&#21934;&#20301;&#20839;&#25511;&#20316;&#26989;&#25163;&#20874;113.3.20v2.docx" TargetMode="External"/><Relationship Id="rId15" Type="http://schemas.openxmlformats.org/officeDocument/2006/relationships/fontTable" Target="fontTable.xml"/><Relationship Id="rId10" Type="http://schemas.openxmlformats.org/officeDocument/2006/relationships/hyperlink" Target="file:///I:\112&#23416;&#24180;&#24230;%20&#34892;&#25919;&#21934;&#20301;&#20839;&#25511;&#20316;&#26989;&#25163;&#20874;113.3.20v2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I:\112&#23416;&#24180;&#24230;%20&#34892;&#25919;&#21934;&#20301;&#20839;&#25511;&#20316;&#26989;&#25163;&#20874;113.3.20v2.docx" TargetMode="External"/><Relationship Id="rId14" Type="http://schemas.openxmlformats.org/officeDocument/2006/relationships/hyperlink" Target="file:///I:\112&#23416;&#24180;&#24230;%20&#34892;&#25919;&#21934;&#20301;&#20839;&#25511;&#20316;&#26989;&#25163;&#20874;113.3.20v2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5</Words>
  <Characters>1288</Characters>
  <Application>Microsoft Office Word</Application>
  <DocSecurity>0</DocSecurity>
  <Lines>10</Lines>
  <Paragraphs>3</Paragraphs>
  <ScaleCrop>false</ScaleCrop>
  <Company/>
  <LinksUpToDate>false</LinksUpToDate>
  <CharactersWithSpaces>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4-04-02T07:41:00Z</dcterms:created>
  <dcterms:modified xsi:type="dcterms:W3CDTF">2024-04-02T07:41:00Z</dcterms:modified>
</cp:coreProperties>
</file>